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 xml:space="preserve">Лекция 01 </w:t>
      </w:r>
    </w:p>
    <w:p w:rsidR="001428A7" w:rsidRPr="0009243A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+ПОИБМС-3, ИСиТ-4</w:t>
      </w:r>
    </w:p>
    <w:p w:rsidR="00BD4356" w:rsidRDefault="00BD435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E47430" w:rsidRDefault="00BD4356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D4356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D4356">
        <w:rPr>
          <w:rFonts w:ascii="Courier New" w:hAnsi="Courier New" w:cs="Courier New"/>
          <w:b/>
          <w:sz w:val="28"/>
          <w:szCs w:val="28"/>
        </w:rPr>
        <w:t>:</w:t>
      </w:r>
      <w:r w:rsidRPr="00BD4356">
        <w:rPr>
          <w:rFonts w:ascii="Courier New" w:hAnsi="Courier New" w:cs="Courier New"/>
          <w:sz w:val="28"/>
          <w:szCs w:val="28"/>
        </w:rPr>
        <w:t xml:space="preserve"> 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BD4356">
        <w:rPr>
          <w:rFonts w:ascii="Courier New" w:hAnsi="Courier New" w:cs="Courier New"/>
          <w:b/>
          <w:sz w:val="28"/>
          <w:szCs w:val="28"/>
        </w:rPr>
        <w:t>-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BD4356">
        <w:rPr>
          <w:rFonts w:ascii="Courier New" w:hAnsi="Courier New" w:cs="Courier New"/>
          <w:b/>
          <w:sz w:val="28"/>
          <w:szCs w:val="28"/>
        </w:rPr>
        <w:t>-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BD4356">
        <w:rPr>
          <w:rFonts w:ascii="Courier New" w:hAnsi="Courier New" w:cs="Courier New"/>
          <w:sz w:val="28"/>
          <w:szCs w:val="28"/>
        </w:rPr>
        <w:t xml:space="preserve"> – </w:t>
      </w:r>
      <w:r w:rsidR="00F565AF">
        <w:rPr>
          <w:rFonts w:ascii="Courier New" w:hAnsi="Courier New" w:cs="Courier New"/>
          <w:sz w:val="28"/>
          <w:szCs w:val="28"/>
        </w:rPr>
        <w:t>паттерн</w:t>
      </w:r>
      <w:r w:rsidRPr="00BD435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шаблон</w:t>
      </w:r>
      <w:r w:rsidRPr="00BD435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ектирования, в котором приложение состоит из трех взаимодействующих компонентов: модель, представление, контроллер. В правильно разработанном MVC-приложений компоненты </w:t>
      </w:r>
      <w:r w:rsidRPr="00BD4356">
        <w:rPr>
          <w:rFonts w:ascii="Courier New" w:hAnsi="Courier New" w:cs="Courier New"/>
          <w:i/>
          <w:sz w:val="28"/>
          <w:szCs w:val="28"/>
        </w:rPr>
        <w:t xml:space="preserve">относительно </w:t>
      </w:r>
      <w:r>
        <w:rPr>
          <w:rFonts w:ascii="Courier New" w:hAnsi="Courier New" w:cs="Courier New"/>
          <w:sz w:val="28"/>
          <w:szCs w:val="28"/>
        </w:rPr>
        <w:t>независимы. Каждый компонент имеет свою зону ответственности: модель – данные и бизнес-логика; представление – динамическое формирование размет</w:t>
      </w:r>
      <w:r w:rsidR="004C5BFE">
        <w:rPr>
          <w:rFonts w:ascii="Courier New" w:hAnsi="Courier New" w:cs="Courier New"/>
          <w:sz w:val="28"/>
          <w:szCs w:val="28"/>
        </w:rPr>
        <w:t xml:space="preserve">ки для отправки </w:t>
      </w:r>
      <w:proofErr w:type="gramStart"/>
      <w:r w:rsidR="00E47430">
        <w:rPr>
          <w:rFonts w:ascii="Courier New" w:hAnsi="Courier New" w:cs="Courier New"/>
          <w:sz w:val="28"/>
          <w:szCs w:val="28"/>
        </w:rPr>
        <w:t xml:space="preserve">клиенту;   </w:t>
      </w:r>
      <w:proofErr w:type="gramEnd"/>
      <w:r w:rsidR="00E47430">
        <w:rPr>
          <w:rFonts w:ascii="Courier New" w:hAnsi="Courier New" w:cs="Courier New"/>
          <w:sz w:val="28"/>
          <w:szCs w:val="28"/>
        </w:rPr>
        <w:t xml:space="preserve">         контроллер – обработка запроса, формирование экземпляра модели, вызов </w:t>
      </w:r>
      <w:proofErr w:type="spellStart"/>
      <w:r w:rsidR="00E47430" w:rsidRPr="00E47430">
        <w:rPr>
          <w:rFonts w:ascii="Courier New" w:hAnsi="Courier New" w:cs="Courier New"/>
          <w:b/>
          <w:sz w:val="28"/>
          <w:szCs w:val="28"/>
        </w:rPr>
        <w:t>Razor</w:t>
      </w:r>
      <w:proofErr w:type="spellEnd"/>
      <w:r w:rsidR="00E47430" w:rsidRPr="00E47430">
        <w:rPr>
          <w:rFonts w:ascii="Courier New" w:hAnsi="Courier New" w:cs="Courier New"/>
          <w:b/>
          <w:sz w:val="28"/>
          <w:szCs w:val="28"/>
        </w:rPr>
        <w:t xml:space="preserve"> </w:t>
      </w:r>
      <w:r w:rsidR="00E47430" w:rsidRPr="00E47430"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="00E47430" w:rsidRPr="00E47430">
        <w:rPr>
          <w:rFonts w:ascii="Courier New" w:hAnsi="Courier New" w:cs="Courier New"/>
          <w:sz w:val="28"/>
          <w:szCs w:val="28"/>
        </w:rPr>
        <w:t>.</w:t>
      </w:r>
    </w:p>
    <w:p w:rsidR="00DC224A" w:rsidRDefault="00DC224A" w:rsidP="00DC224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29.95pt;height:240.4pt" o:ole="">
            <v:imagedata r:id="rId7" o:title=""/>
          </v:shape>
          <o:OLEObject Type="Embed" ProgID="Visio.Drawing.11" ShapeID="_x0000_i1028" DrawAspect="Content" ObjectID="_1674446121" r:id="rId8"/>
        </w:object>
      </w:r>
      <w:bookmarkStart w:id="0" w:name="_GoBack"/>
      <w:bookmarkEnd w:id="0"/>
    </w:p>
    <w:p w:rsidR="00FB0FEC" w:rsidRDefault="00FB0FEC" w:rsidP="00DC224A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15871" w:dyaOrig="8251">
          <v:shape id="_x0000_i1025" type="#_x0000_t75" style="width:483.95pt;height:271.7pt" o:ole="">
            <v:imagedata r:id="rId9" o:title=""/>
          </v:shape>
          <o:OLEObject Type="Embed" ProgID="Visio.Drawing.15" ShapeID="_x0000_i1025" DrawAspect="Content" ObjectID="_1674446122" r:id="rId10"/>
        </w:object>
      </w:r>
    </w:p>
    <w:p w:rsidR="00FB0FEC" w:rsidRP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Default="00E47430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E47430">
        <w:rPr>
          <w:rFonts w:ascii="Courier New" w:hAnsi="Courier New" w:cs="Courier New"/>
          <w:sz w:val="28"/>
          <w:szCs w:val="28"/>
        </w:rPr>
        <w:t xml:space="preserve"> </w:t>
      </w:r>
      <w:r w:rsidR="0009243A"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="0009243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9243A">
        <w:rPr>
          <w:rFonts w:ascii="Courier New" w:hAnsi="Courier New" w:cs="Courier New"/>
          <w:sz w:val="28"/>
          <w:szCs w:val="28"/>
        </w:rPr>
        <w:t xml:space="preserve">приложение в </w:t>
      </w:r>
      <w:r w:rsidR="0009243A">
        <w:rPr>
          <w:rFonts w:ascii="Courier New" w:hAnsi="Courier New" w:cs="Courier New"/>
          <w:sz w:val="28"/>
          <w:szCs w:val="28"/>
          <w:lang w:val="en-US"/>
        </w:rPr>
        <w:t>VS2017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356">
        <w:rPr>
          <w:rFonts w:ascii="Courier New" w:hAnsi="Courier New" w:cs="Courier New"/>
          <w:sz w:val="28"/>
          <w:szCs w:val="28"/>
        </w:rPr>
        <w:t xml:space="preserve">   </w:t>
      </w:r>
    </w:p>
    <w:p w:rsidR="00BD4356" w:rsidRDefault="0009243A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09243A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124075" cy="24479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7D5E" w:rsidRDefault="00F41A87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3125" cy="19050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Pr="00B63E8B" w:rsidRDefault="00B63E8B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 w:rsidR="00DF4F03">
        <w:rPr>
          <w:rFonts w:ascii="Courier New" w:hAnsi="Courier New" w:cs="Courier New"/>
          <w:sz w:val="28"/>
          <w:szCs w:val="28"/>
        </w:rPr>
        <w:t>, маршрутизация</w:t>
      </w:r>
    </w:p>
    <w:p w:rsidR="00294A51" w:rsidRDefault="00927D5E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05600" cy="2943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1A87" w:rsidRDefault="00F41A87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24650" cy="152400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1524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53225" cy="30289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43700" cy="29813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DF4F03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>, контролер.</w:t>
      </w:r>
    </w:p>
    <w:p w:rsidR="00DF4F03" w:rsidRDefault="00191CED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4575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57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A27409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0502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DF4F03" w:rsidRDefault="00A27409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575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57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1EED" w:rsidRDefault="007E1EED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7E1EED" w:rsidRDefault="007E1EED" w:rsidP="007E1EE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>, представление.</w:t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581775" cy="16383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1775" cy="1638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Pr="00907485" w:rsidRDefault="0028186F" w:rsidP="0090748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33623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362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552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552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37160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2668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4192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24777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1144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366313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91452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B44F7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A7712C" wp14:editId="57ADA39D">
            <wp:extent cx="6645910" cy="2917026"/>
            <wp:effectExtent l="19050" t="19050" r="21590" b="171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9170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B44F7" w:rsidRDefault="000B44F7" w:rsidP="000B44F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>, модель</w:t>
      </w:r>
      <w:r w:rsidR="00C42C20">
        <w:rPr>
          <w:rFonts w:ascii="Courier New" w:hAnsi="Courier New" w:cs="Courier New"/>
          <w:sz w:val="28"/>
          <w:szCs w:val="28"/>
        </w:rPr>
        <w:t>.</w:t>
      </w: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590800" cy="301942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Pr="001E2E90" w:rsidRDefault="00C42C2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7052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C42C20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нцип применения модели</w:t>
      </w:r>
      <w:r w:rsidRPr="00207ECB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ViewBag</w:t>
      </w:r>
      <w:proofErr w:type="spellEnd"/>
      <w:r w:rsidR="00207ECB">
        <w:rPr>
          <w:rFonts w:ascii="Courier New" w:hAnsi="Courier New" w:cs="Courier New"/>
          <w:sz w:val="28"/>
          <w:szCs w:val="28"/>
        </w:rPr>
        <w:t xml:space="preserve">, </w:t>
      </w:r>
      <w:r w:rsidR="00207ECB">
        <w:rPr>
          <w:rFonts w:ascii="Courier New" w:hAnsi="Courier New" w:cs="Courier New"/>
          <w:sz w:val="28"/>
          <w:szCs w:val="28"/>
          <w:lang w:val="en-US"/>
        </w:rPr>
        <w:t>Razor</w:t>
      </w:r>
      <w:r w:rsidR="00207ECB" w:rsidRPr="00207ECB">
        <w:rPr>
          <w:rFonts w:ascii="Courier New" w:hAnsi="Courier New" w:cs="Courier New"/>
          <w:sz w:val="28"/>
          <w:szCs w:val="28"/>
        </w:rPr>
        <w:t xml:space="preserve"> </w:t>
      </w: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00350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Pr="00C42C20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19875" cy="5991225"/>
            <wp:effectExtent l="19050" t="19050" r="28575" b="285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599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365DE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95850" cy="29813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554338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257925" cy="61817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618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7B2" w:rsidRDefault="00F977B2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ереход между акциями </w:t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1950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9718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7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39243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0957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F977B2" w:rsidRDefault="00765EC4" w:rsidP="00F977B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29250" cy="32956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Pr="00765EC4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Default="00074379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495300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95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05621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149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1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6210" w:rsidRDefault="0005621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71975" cy="2162175"/>
            <wp:effectExtent l="19050" t="19050" r="28575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5C6D" w:rsidRPr="00BD4356" w:rsidRDefault="00535C6D" w:rsidP="00535C6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D4356" w:rsidRPr="00BD4356" w:rsidRDefault="00BD4356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BD4356" w:rsidRPr="00BD4356" w:rsidRDefault="00BD4356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BD4356" w:rsidRPr="00BD4356" w:rsidRDefault="00BD4356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1428A7" w:rsidRPr="001428A7" w:rsidRDefault="001428A7" w:rsidP="00BD4356">
      <w:pPr>
        <w:jc w:val="both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br/>
      </w:r>
    </w:p>
    <w:p w:rsidR="001428A7" w:rsidRPr="001428A7" w:rsidRDefault="001428A7">
      <w:pPr>
        <w:jc w:val="right"/>
      </w:pPr>
    </w:p>
    <w:sectPr w:rsidR="001428A7" w:rsidRPr="001428A7" w:rsidSect="00927D5E">
      <w:footerReference w:type="default" r:id="rId4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3A2B" w:rsidRDefault="00D73A2B" w:rsidP="00D73A2B">
      <w:pPr>
        <w:spacing w:after="0" w:line="240" w:lineRule="auto"/>
      </w:pPr>
      <w:r>
        <w:separator/>
      </w:r>
    </w:p>
  </w:endnote>
  <w:endnote w:type="continuationSeparator" w:id="0">
    <w:p w:rsidR="00D73A2B" w:rsidRDefault="00D73A2B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007027"/>
      <w:docPartObj>
        <w:docPartGallery w:val="Page Numbers (Bottom of Page)"/>
        <w:docPartUnique/>
      </w:docPartObj>
    </w:sdtPr>
    <w:sdtEndPr/>
    <w:sdtContent>
      <w:p w:rsidR="00D73A2B" w:rsidRDefault="00D73A2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5BFE">
          <w:rPr>
            <w:noProof/>
          </w:rPr>
          <w:t>1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3A2B" w:rsidRDefault="00D73A2B" w:rsidP="00D73A2B">
      <w:pPr>
        <w:spacing w:after="0" w:line="240" w:lineRule="auto"/>
      </w:pPr>
      <w:r>
        <w:separator/>
      </w:r>
    </w:p>
  </w:footnote>
  <w:footnote w:type="continuationSeparator" w:id="0">
    <w:p w:rsidR="00D73A2B" w:rsidRDefault="00D73A2B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9A254A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21CB4"/>
    <w:rsid w:val="00056210"/>
    <w:rsid w:val="00074379"/>
    <w:rsid w:val="0009243A"/>
    <w:rsid w:val="000A639F"/>
    <w:rsid w:val="000B44F7"/>
    <w:rsid w:val="001428A7"/>
    <w:rsid w:val="00191CED"/>
    <w:rsid w:val="001E2E90"/>
    <w:rsid w:val="00207ECB"/>
    <w:rsid w:val="0028186F"/>
    <w:rsid w:val="00294A51"/>
    <w:rsid w:val="00365DE0"/>
    <w:rsid w:val="00366313"/>
    <w:rsid w:val="003A0B4B"/>
    <w:rsid w:val="004C5BFE"/>
    <w:rsid w:val="00535C6D"/>
    <w:rsid w:val="00554338"/>
    <w:rsid w:val="00765EC4"/>
    <w:rsid w:val="007E1EED"/>
    <w:rsid w:val="00837547"/>
    <w:rsid w:val="00907485"/>
    <w:rsid w:val="00927D5E"/>
    <w:rsid w:val="00A27409"/>
    <w:rsid w:val="00B63E8B"/>
    <w:rsid w:val="00BD4356"/>
    <w:rsid w:val="00C42C20"/>
    <w:rsid w:val="00D73A2B"/>
    <w:rsid w:val="00D74A0E"/>
    <w:rsid w:val="00DC224A"/>
    <w:rsid w:val="00DF4F03"/>
    <w:rsid w:val="00E47430"/>
    <w:rsid w:val="00EB455C"/>
    <w:rsid w:val="00F41A87"/>
    <w:rsid w:val="00F565AF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14</Pages>
  <Words>138</Words>
  <Characters>787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2</cp:revision>
  <dcterms:created xsi:type="dcterms:W3CDTF">2019-04-07T12:41:00Z</dcterms:created>
  <dcterms:modified xsi:type="dcterms:W3CDTF">2021-02-10T04:08:00Z</dcterms:modified>
</cp:coreProperties>
</file>